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338BBD60" w14:textId="77777777" w:rsidTr="00972CBC">
        <w:tc>
          <w:tcPr>
            <w:tcW w:w="4962" w:type="dxa"/>
          </w:tcPr>
          <w:p w14:paraId="3DE56AE9" w14:textId="77777777"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12ECD8E8" wp14:editId="2349E545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13151D" w14:textId="544CA6B8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E1DAD3C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EB89D25" w14:textId="7843BA82" w:rsidR="00C37E4F" w:rsidRDefault="00C37E4F"/>
    <w:p w14:paraId="595702F0" w14:textId="7A1898CF" w:rsidR="00410311" w:rsidRDefault="00410311"/>
    <w:p w14:paraId="1CAB456C" w14:textId="7192FC66" w:rsidR="00410311" w:rsidRDefault="00410311"/>
    <w:p w14:paraId="2EE9CFCA" w14:textId="5AD5403D" w:rsidR="00410311" w:rsidRDefault="00410311"/>
    <w:p w14:paraId="420E456B" w14:textId="3889EADF" w:rsidR="00410311" w:rsidRDefault="00410311"/>
    <w:p w14:paraId="1E042E0D" w14:textId="216775AD" w:rsidR="00410311" w:rsidRDefault="00410311"/>
    <w:p w14:paraId="191A363B" w14:textId="77777777" w:rsidR="00410311" w:rsidRDefault="00410311"/>
    <w:p w14:paraId="2B7158C7" w14:textId="009D658A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1E1AA2DB" w14:textId="5977F51B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814078" w:rsidRPr="00814078">
        <w:rPr>
          <w:rFonts w:ascii="Times New Roman" w:hAnsi="Times New Roman" w:cs="Times New Roman"/>
          <w:b/>
          <w:bCs/>
          <w:sz w:val="36"/>
          <w:szCs w:val="36"/>
        </w:rPr>
        <w:t xml:space="preserve">Разработчик </w:t>
      </w:r>
      <w:proofErr w:type="spellStart"/>
      <w:r w:rsidR="00814078" w:rsidRPr="00814078">
        <w:rPr>
          <w:rFonts w:ascii="Times New Roman" w:hAnsi="Times New Roman" w:cs="Times New Roman"/>
          <w:b/>
          <w:bCs/>
          <w:sz w:val="36"/>
          <w:szCs w:val="36"/>
        </w:rPr>
        <w:t>мехатронных</w:t>
      </w:r>
      <w:proofErr w:type="spellEnd"/>
      <w:r w:rsidR="00814078" w:rsidRPr="00814078">
        <w:rPr>
          <w:rFonts w:ascii="Times New Roman" w:hAnsi="Times New Roman" w:cs="Times New Roman"/>
          <w:b/>
          <w:bCs/>
          <w:sz w:val="36"/>
          <w:szCs w:val="36"/>
        </w:rPr>
        <w:t xml:space="preserve"> систем реабилитации (экзоскелеты)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0965A76" w14:textId="7649C36F" w:rsidR="00E21B55" w:rsidRP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 w:rsidRPr="00E21B55">
        <w:rPr>
          <w:rFonts w:ascii="Times New Roman" w:hAnsi="Times New Roman" w:cs="Times New Roman"/>
          <w:b/>
          <w:bCs/>
          <w:i/>
          <w:sz w:val="36"/>
          <w:szCs w:val="36"/>
        </w:rPr>
        <w:t>наименование этапа чемпионата</w:t>
      </w:r>
    </w:p>
    <w:p w14:paraId="790C95D9" w14:textId="72DDAD13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45ACDC" w14:textId="3505509C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7F23E99" w14:textId="135849D4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15001D" w14:textId="69B237E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51814F9" w14:textId="37E99629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732668F" w14:textId="03953041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68D8DA" w14:textId="0A53CF42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C42C2F6" w14:textId="383E22BF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2281" w14:textId="4213B6A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3A48D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15F7C4" w14:textId="2836DD4B" w:rsidR="00483FA6" w:rsidRDefault="00483FA6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 г.</w:t>
      </w:r>
    </w:p>
    <w:p w14:paraId="1CD0B843" w14:textId="0E39A002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66796F2" w14:textId="6A030391" w:rsidR="00105A1F" w:rsidRDefault="00105A1F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ктуальный план застройки </w:t>
      </w:r>
      <w:r w:rsidR="00DF6FE4">
        <w:rPr>
          <w:rFonts w:ascii="Times New Roman" w:hAnsi="Times New Roman" w:cs="Times New Roman"/>
          <w:sz w:val="28"/>
          <w:szCs w:val="28"/>
        </w:rPr>
        <w:t>для проведения чемпион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6FE4">
        <w:rPr>
          <w:rFonts w:ascii="Times New Roman" w:hAnsi="Times New Roman" w:cs="Times New Roman"/>
          <w:sz w:val="28"/>
          <w:szCs w:val="28"/>
        </w:rPr>
        <w:t xml:space="preserve">вычерчивается в соответствии с принятыми в компетенции условными обозначениями с применением компьютерных программ и </w:t>
      </w:r>
      <w:r>
        <w:rPr>
          <w:rFonts w:ascii="Times New Roman" w:hAnsi="Times New Roman" w:cs="Times New Roman"/>
          <w:sz w:val="28"/>
          <w:szCs w:val="28"/>
        </w:rPr>
        <w:t xml:space="preserve">с учетом наименований инфраструктурного листа </w:t>
      </w:r>
    </w:p>
    <w:p w14:paraId="7C8B6488" w14:textId="77777777" w:rsidR="00814078" w:rsidRDefault="00814078" w:rsidP="002906D3">
      <w:pPr>
        <w:autoSpaceDE w:val="0"/>
        <w:autoSpaceDN w:val="0"/>
        <w:adjustRightInd w:val="0"/>
        <w:spacing w:after="0" w:line="360" w:lineRule="auto"/>
        <w:ind w:firstLine="708"/>
        <w:jc w:val="both"/>
        <w:sectPr w:rsidR="00814078" w:rsidSect="006402C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A9CA14E" w14:textId="69C7297D" w:rsidR="00814078" w:rsidRDefault="00FF1DB8" w:rsidP="00814078">
      <w:pPr>
        <w:autoSpaceDE w:val="0"/>
        <w:autoSpaceDN w:val="0"/>
        <w:adjustRightInd w:val="0"/>
        <w:spacing w:after="0" w:line="360" w:lineRule="auto"/>
        <w:jc w:val="both"/>
        <w:sectPr w:rsidR="00814078" w:rsidSect="006402C1">
          <w:pgSz w:w="16838" w:h="11906" w:orient="landscape"/>
          <w:pgMar w:top="142" w:right="1134" w:bottom="1701" w:left="1134" w:header="709" w:footer="709" w:gutter="0"/>
          <w:cols w:space="708"/>
          <w:docGrid w:linePitch="360"/>
        </w:sectPr>
      </w:pPr>
      <w:r>
        <w:object w:dxaOrig="20220" w:dyaOrig="15870" w14:anchorId="5323F5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40.25pt;height:580.5pt" o:ole="">
            <v:imagedata r:id="rId5" o:title=""/>
          </v:shape>
          <o:OLEObject Type="Embed" ProgID="Visio.Drawing.15" ShapeID="_x0000_i1027" DrawAspect="Content" ObjectID="_1769264765" r:id="rId6"/>
        </w:object>
      </w:r>
    </w:p>
    <w:p w14:paraId="1517BFEE" w14:textId="67BDEF1F" w:rsidR="002906D3" w:rsidRDefault="002906D3" w:rsidP="002906D3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F1694C9" w14:textId="0EACC53F" w:rsidR="00105A1F" w:rsidRDefault="00105A1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56B8D0" w14:textId="77777777" w:rsidR="00105A1F" w:rsidRPr="00DF6FE4" w:rsidRDefault="00105A1F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t>План застройки может иметь иную планировку, утвержденную главным экспертом площадки.</w:t>
      </w:r>
    </w:p>
    <w:p w14:paraId="42A5E106" w14:textId="46CA3499" w:rsidR="00105A1F" w:rsidRPr="002504A5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ната участников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эксперта </w:t>
      </w:r>
      <w:r w:rsidRPr="002504A5">
        <w:rPr>
          <w:rFonts w:ascii="Times New Roman" w:hAnsi="Times New Roman" w:cs="Times New Roman"/>
          <w:sz w:val="28"/>
          <w:szCs w:val="28"/>
        </w:rPr>
        <w:t xml:space="preserve"> могут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она работы главного эксперта может размещаться  как в отдельном помещении, так и в комнате экспертов.</w:t>
      </w:r>
    </w:p>
    <w:p w14:paraId="70B67453" w14:textId="77777777" w:rsidR="00C37E4F" w:rsidRDefault="00C37E4F" w:rsidP="00C37E4F">
      <w:pPr>
        <w:jc w:val="center"/>
        <w:rPr>
          <w:rFonts w:ascii="Times New Roman" w:hAnsi="Times New Roman" w:cs="Times New Roman"/>
          <w:sz w:val="72"/>
          <w:szCs w:val="72"/>
        </w:rPr>
      </w:pPr>
    </w:p>
    <w:p w14:paraId="2299897E" w14:textId="77777777" w:rsidR="00C37E4F" w:rsidRDefault="00C37E4F"/>
    <w:sectPr w:rsidR="00C37E4F" w:rsidSect="006402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7E4F"/>
    <w:rsid w:val="00105A1F"/>
    <w:rsid w:val="002906D3"/>
    <w:rsid w:val="00410311"/>
    <w:rsid w:val="00483FA6"/>
    <w:rsid w:val="006402C1"/>
    <w:rsid w:val="00714DFB"/>
    <w:rsid w:val="00814078"/>
    <w:rsid w:val="00C37E4F"/>
    <w:rsid w:val="00DF6FE4"/>
    <w:rsid w:val="00E21B55"/>
    <w:rsid w:val="00F6496B"/>
    <w:rsid w:val="00FF1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B6DA2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11</Words>
  <Characters>63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tas Muravev</cp:lastModifiedBy>
  <cp:revision>2</cp:revision>
  <dcterms:created xsi:type="dcterms:W3CDTF">2024-02-12T14:40:00Z</dcterms:created>
  <dcterms:modified xsi:type="dcterms:W3CDTF">2024-02-12T14:40:00Z</dcterms:modified>
</cp:coreProperties>
</file>